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76EDDEB" w:rsidR="008826AD" w:rsidRDefault="008826AD" w:rsidP="00E13F8F">
                              <w:r>
                                <w:t>Comment resolution for CC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76EDDEB" w:rsidR="008826AD" w:rsidRDefault="008826AD" w:rsidP="00E13F8F">
                        <w:r>
                          <w:t>Comment resolution for CC34</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 xml:space="preserve">Revised – agree with the commenter. As suggested by commenter in CID2600, change title to </w:t>
            </w:r>
            <w:proofErr w:type="spellStart"/>
            <w:r w:rsidR="00C033C0">
              <w:rPr>
                <w:rFonts w:ascii="Arial" w:eastAsia="Times New Roman" w:hAnsi="Arial" w:cs="Arial"/>
                <w:sz w:val="20"/>
                <w:lang w:val="en-US"/>
              </w:rPr>
              <w:t>mutli</w:t>
            </w:r>
            <w:proofErr w:type="spellEnd"/>
            <w:r w:rsidR="00C033C0">
              <w:rPr>
                <w:rFonts w:ascii="Arial" w:eastAsia="Times New Roman" w:hAnsi="Arial" w:cs="Arial"/>
                <w:sz w:val="20"/>
                <w:lang w:val="en-US"/>
              </w:rPr>
              <w:t>-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Ambigious</w:t>
            </w:r>
            <w:proofErr w:type="spellEnd"/>
            <w:r w:rsidRPr="00AE613E">
              <w:rPr>
                <w:rFonts w:ascii="Arial" w:eastAsia="Times New Roman" w:hAnsi="Arial" w:cs="Arial"/>
                <w:sz w:val="20"/>
                <w:lang w:val="en-US"/>
              </w:rPr>
              <w:t xml:space="preserve">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agree with the commenter. Change title to </w:t>
            </w:r>
            <w:proofErr w:type="spellStart"/>
            <w:r>
              <w:rPr>
                <w:rFonts w:ascii="Arial" w:eastAsia="Times New Roman" w:hAnsi="Arial" w:cs="Arial"/>
                <w:sz w:val="20"/>
                <w:lang w:val="en-US"/>
              </w:rPr>
              <w:t>mutli</w:t>
            </w:r>
            <w:proofErr w:type="spellEnd"/>
            <w:r>
              <w:rPr>
                <w:rFonts w:ascii="Arial" w:eastAsia="Times New Roman" w:hAnsi="Arial" w:cs="Arial"/>
                <w:sz w:val="20"/>
                <w:lang w:val="en-US"/>
              </w:rPr>
              <w:t>-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 xml:space="preserve">Update the NOTE to say 'NOTE - The </w:t>
            </w:r>
            <w:proofErr w:type="spellStart"/>
            <w:r w:rsidRPr="00AE613E">
              <w:rPr>
                <w:rFonts w:ascii="Arial" w:eastAsia="Times New Roman" w:hAnsi="Arial" w:cs="Arial"/>
                <w:sz w:val="20"/>
                <w:lang w:val="en-US"/>
              </w:rPr>
              <w:t>Mgmt</w:t>
            </w:r>
            <w:proofErr w:type="spellEnd"/>
            <w:r w:rsidRPr="00AE613E">
              <w:rPr>
                <w:rFonts w:ascii="Arial" w:eastAsia="Times New Roman" w:hAnsi="Arial" w:cs="Arial"/>
                <w:sz w:val="20"/>
                <w:lang w:val="en-US"/>
              </w:rPr>
              <w:t xml:space="preserve">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Add the following note: "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The "or" here introduces a condition when multiple BSSID applies, but it is not clear if the first AP is </w:t>
            </w:r>
            <w:proofErr w:type="spellStart"/>
            <w:r w:rsidRPr="00AE613E">
              <w:rPr>
                <w:rFonts w:ascii="Arial" w:eastAsia="Times New Roman" w:hAnsi="Arial" w:cs="Arial"/>
                <w:sz w:val="20"/>
                <w:lang w:val="en-US"/>
              </w:rPr>
              <w:t>affliated</w:t>
            </w:r>
            <w:proofErr w:type="spellEnd"/>
            <w:r w:rsidRPr="00AE613E">
              <w:rPr>
                <w:rFonts w:ascii="Arial" w:eastAsia="Times New Roman" w:hAnsi="Arial" w:cs="Arial"/>
                <w:sz w:val="20"/>
                <w:lang w:val="en-US"/>
              </w:rPr>
              <w:t xml:space="preserve">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 xml:space="preserve">Revised – modify the sentence to improve </w:t>
            </w:r>
            <w:proofErr w:type="spellStart"/>
            <w:r w:rsidR="00421B70">
              <w:rPr>
                <w:rFonts w:ascii="Arial" w:eastAsia="Times New Roman" w:hAnsi="Arial" w:cs="Arial"/>
                <w:sz w:val="20"/>
                <w:lang w:val="en-US"/>
              </w:rPr>
              <w:t>reasability</w:t>
            </w:r>
            <w:proofErr w:type="spellEnd"/>
            <w:r w:rsidR="00421B70">
              <w:rPr>
                <w:rFonts w:ascii="Arial" w:eastAsia="Times New Roman" w:hAnsi="Arial" w:cs="Arial"/>
                <w:sz w:val="20"/>
                <w:lang w:val="en-US"/>
              </w:rPr>
              <w:t>.</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 xml:space="preserve">Revised – modify the sentence to improve </w:t>
            </w:r>
            <w:proofErr w:type="spellStart"/>
            <w:r w:rsidR="0067191E">
              <w:rPr>
                <w:rFonts w:ascii="Arial" w:eastAsia="Times New Roman" w:hAnsi="Arial" w:cs="Arial"/>
                <w:sz w:val="20"/>
                <w:lang w:val="en-US"/>
              </w:rPr>
              <w:t>reasability</w:t>
            </w:r>
            <w:proofErr w:type="spellEnd"/>
            <w:r w:rsidR="0067191E">
              <w:rPr>
                <w:rFonts w:ascii="Arial" w:eastAsia="Times New Roman" w:hAnsi="Arial" w:cs="Arial"/>
                <w:sz w:val="20"/>
                <w:lang w:val="en-US"/>
              </w:rPr>
              <w:t>.</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Geonjung</w:t>
            </w:r>
            <w:proofErr w:type="spellEnd"/>
            <w:r w:rsidRPr="00AE613E">
              <w:rPr>
                <w:rFonts w:ascii="Arial" w:eastAsia="Times New Roman" w:hAnsi="Arial" w:cs="Arial"/>
                <w:sz w:val="20"/>
                <w:lang w:val="en-US"/>
              </w:rPr>
              <w:t xml:space="preserve">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If the Beacon frame or Probe Response frame transmitted by a first AP affiliated to an AP MLD, or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by adding “in” at the beginning of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Hanseul</w:t>
            </w:r>
            <w:proofErr w:type="spellEnd"/>
            <w:r w:rsidRPr="00AE613E">
              <w:rPr>
                <w:rFonts w:ascii="Arial" w:eastAsia="Times New Roman" w:hAnsi="Arial" w:cs="Arial"/>
                <w:sz w:val="20"/>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anghyun</w:t>
            </w:r>
            <w:proofErr w:type="spellEnd"/>
            <w:r w:rsidRPr="00AE613E">
              <w:rPr>
                <w:rFonts w:ascii="Arial" w:eastAsia="Times New Roman" w:hAnsi="Arial" w:cs="Arial"/>
                <w:sz w:val="20"/>
                <w:lang w:val="en-US"/>
              </w:rPr>
              <w:t xml:space="preserve">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Change all </w:t>
            </w:r>
            <w:proofErr w:type="spellStart"/>
            <w:r w:rsidRPr="00AE613E">
              <w:rPr>
                <w:rFonts w:ascii="Arial" w:eastAsia="Times New Roman" w:hAnsi="Arial" w:cs="Arial"/>
                <w:sz w:val="20"/>
                <w:lang w:val="en-US"/>
              </w:rPr>
              <w:t>occurances</w:t>
            </w:r>
            <w:proofErr w:type="spellEnd"/>
            <w:r w:rsidRPr="00AE613E">
              <w:rPr>
                <w:rFonts w:ascii="Arial" w:eastAsia="Times New Roman" w:hAnsi="Arial" w:cs="Arial"/>
                <w:sz w:val="20"/>
                <w:lang w:val="en-US"/>
              </w:rPr>
              <w:t xml:space="preserve">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Yunbo</w:t>
            </w:r>
            <w:proofErr w:type="spellEnd"/>
            <w:r w:rsidRPr="00AE613E">
              <w:rPr>
                <w:rFonts w:ascii="Arial" w:eastAsia="Times New Roman" w:hAnsi="Arial" w:cs="Arial"/>
                <w:sz w:val="20"/>
                <w:lang w:val="en-US"/>
              </w:rPr>
              <w:t xml:space="preserve">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before the target switch time to the initial </w:t>
            </w:r>
            <w:proofErr w:type="spellStart"/>
            <w:r w:rsidRPr="00AE613E">
              <w:rPr>
                <w:rFonts w:ascii="Arial" w:eastAsia="Times New Roman" w:hAnsi="Arial" w:cs="Arial"/>
                <w:sz w:val="20"/>
                <w:lang w:val="en-US"/>
              </w:rPr>
              <w:t>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w:t>
            </w:r>
            <w:proofErr w:type="spellEnd"/>
            <w:r w:rsidRPr="00AE613E">
              <w:rPr>
                <w:rFonts w:ascii="Arial" w:eastAsia="Times New Roman" w:hAnsi="Arial" w:cs="Arial"/>
                <w:sz w:val="20"/>
                <w:lang w:val="en-US"/>
              </w:rPr>
              <w:t xml:space="preserve">/channel," This and following </w:t>
            </w:r>
            <w:proofErr w:type="spellStart"/>
            <w:r w:rsidRPr="00AE613E">
              <w:rPr>
                <w:rFonts w:ascii="Arial" w:eastAsia="Times New Roman" w:hAnsi="Arial" w:cs="Arial"/>
                <w:sz w:val="20"/>
                <w:lang w:val="en-US"/>
              </w:rPr>
              <w:t>subbullet</w:t>
            </w:r>
            <w:proofErr w:type="spellEnd"/>
            <w:r w:rsidRPr="00AE613E">
              <w:rPr>
                <w:rFonts w:ascii="Arial" w:eastAsia="Times New Roman" w:hAnsi="Arial" w:cs="Arial"/>
                <w:sz w:val="20"/>
                <w:lang w:val="en-US"/>
              </w:rPr>
              <w:t xml:space="preserve"> covers the case before and after the target switch time respectively. How to set the operating class/channel when Beacon </w:t>
            </w:r>
            <w:proofErr w:type="spellStart"/>
            <w:r w:rsidRPr="00AE613E">
              <w:rPr>
                <w:rFonts w:ascii="Arial" w:eastAsia="Times New Roman" w:hAnsi="Arial" w:cs="Arial"/>
                <w:sz w:val="20"/>
                <w:lang w:val="en-US"/>
              </w:rPr>
              <w:t>trasmit</w:t>
            </w:r>
            <w:proofErr w:type="spellEnd"/>
            <w:r w:rsidRPr="00AE613E">
              <w:rPr>
                <w:rFonts w:ascii="Arial" w:eastAsia="Times New Roman" w:hAnsi="Arial" w:cs="Arial"/>
                <w:sz w:val="20"/>
                <w:lang w:val="en-US"/>
              </w:rPr>
              <w:t xml:space="preserve">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 xml:space="preserve">This would force quiet elements to never use absolute values above 128, which means TBTT periods that </w:t>
      </w:r>
      <w:proofErr w:type="spellStart"/>
      <w:r w:rsidRPr="00DF28F8">
        <w:rPr>
          <w:sz w:val="20"/>
          <w:szCs w:val="20"/>
        </w:rPr>
        <w:t>can not</w:t>
      </w:r>
      <w:proofErr w:type="spellEnd"/>
      <w:r w:rsidRPr="00DF28F8">
        <w:rPr>
          <w:sz w:val="20"/>
          <w:szCs w:val="20"/>
        </w:rPr>
        <w:t xml:space="preserve">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proofErr w:type="spellStart"/>
      <w:r w:rsidRPr="009237A8">
        <w:rPr>
          <w:highlight w:val="yellow"/>
        </w:rPr>
        <w:t>TGbe</w:t>
      </w:r>
      <w:proofErr w:type="spellEnd"/>
      <w:r w:rsidRPr="009237A8">
        <w:rPr>
          <w:highlight w:val="yellow"/>
        </w:rPr>
        <w:t xml:space="preserv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1" w:author="Cariou, Laurent" w:date="2021-03-15T21:06:00Z">
        <w:r w:rsidR="00C033C0">
          <w:rPr>
            <w:rFonts w:ascii="Arial" w:hAnsi="Arial" w:cs="Arial"/>
            <w:b/>
            <w:bCs/>
            <w:color w:val="000000"/>
            <w:sz w:val="20"/>
            <w:lang w:val="en-US"/>
          </w:rPr>
          <w:t xml:space="preserve">Multi-link </w:t>
        </w:r>
      </w:ins>
      <w:del w:id="2" w:author="Cariou, Laurent" w:date="2021-03-15T21:06:00Z">
        <w:r w:rsidRPr="00C73BBA" w:rsidDel="00C033C0">
          <w:rPr>
            <w:rFonts w:ascii="Arial" w:hAnsi="Arial" w:cs="Arial"/>
            <w:b/>
            <w:bCs/>
            <w:color w:val="000000"/>
            <w:sz w:val="20"/>
            <w:lang w:val="en-US"/>
          </w:rPr>
          <w:delText xml:space="preserve">General </w:delText>
        </w:r>
      </w:del>
      <w:ins w:id="3"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4" w:author="Cariou, Laurent" w:date="2021-03-15T21:06:00Z">
        <w:r w:rsidR="00C033C0">
          <w:rPr>
            <w:rFonts w:ascii="Arial" w:hAnsi="Arial" w:cs="Arial"/>
            <w:b/>
            <w:bCs/>
            <w:color w:val="000000"/>
            <w:sz w:val="20"/>
            <w:lang w:val="en-US"/>
          </w:rPr>
          <w:t xml:space="preserve"> </w:t>
        </w:r>
      </w:ins>
      <w:ins w:id="5"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6" w:author="Cariou, Laurent" w:date="2021-03-15T21:09:00Z"/>
          <w:color w:val="000000"/>
          <w:sz w:val="18"/>
          <w:szCs w:val="18"/>
          <w:lang w:val="en-US"/>
        </w:rPr>
      </w:pPr>
      <w:r w:rsidRPr="00C73BBA">
        <w:rPr>
          <w:color w:val="000000"/>
          <w:sz w:val="18"/>
          <w:szCs w:val="18"/>
          <w:lang w:val="en-US"/>
        </w:rPr>
        <w:t>NOTE</w:t>
      </w:r>
      <w:ins w:id="7"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8" w:author="Cariou, Laurent" w:date="2021-03-15T21:08:00Z">
        <w:r w:rsidR="00297C39">
          <w:rPr>
            <w:color w:val="000000"/>
            <w:sz w:val="18"/>
            <w:szCs w:val="18"/>
            <w:lang w:val="en-US"/>
          </w:rPr>
          <w:t>are the ones that carry Basic variant Multi-link element</w:t>
        </w:r>
      </w:ins>
      <w:del w:id="9"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0"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1"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2" w:author="Cariou, Laurent" w:date="2021-03-15T21:10:00Z">
        <w:r w:rsidR="005C0354">
          <w:rPr>
            <w:color w:val="000000"/>
            <w:sz w:val="18"/>
            <w:szCs w:val="18"/>
            <w:lang w:val="en-US"/>
          </w:rPr>
          <w:t xml:space="preserve"> be included in elements</w:t>
        </w:r>
      </w:ins>
      <w:ins w:id="13" w:author="Cariou, Laurent" w:date="2021-03-15T21:11:00Z">
        <w:r w:rsidR="00E54853">
          <w:rPr>
            <w:color w:val="000000"/>
            <w:sz w:val="18"/>
            <w:szCs w:val="18"/>
            <w:lang w:val="en-US"/>
          </w:rPr>
          <w:t xml:space="preserve"> in the management frame</w:t>
        </w:r>
      </w:ins>
      <w:ins w:id="14" w:author="Cariou, Laurent" w:date="2021-03-15T21:10:00Z">
        <w:r w:rsidR="005C0354">
          <w:rPr>
            <w:color w:val="000000"/>
            <w:sz w:val="18"/>
            <w:szCs w:val="18"/>
            <w:lang w:val="en-US"/>
          </w:rPr>
          <w:t>.</w:t>
        </w:r>
      </w:ins>
      <w:ins w:id="15"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16" w:author="Cariou, Laurent" w:date="2021-03-16T16:54:00Z">
        <w:r w:rsidRPr="00C73BBA" w:rsidDel="00472A52">
          <w:rPr>
            <w:rFonts w:ascii="Arial" w:hAnsi="Arial" w:cs="Arial"/>
            <w:b/>
            <w:bCs/>
            <w:color w:val="000000"/>
            <w:sz w:val="20"/>
            <w:lang w:val="en-US"/>
          </w:rPr>
          <w:delText xml:space="preserve">enhanced </w:delText>
        </w:r>
      </w:del>
      <w:ins w:id="17"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18"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19"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0"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1" w:author="Cariou, Laurent" w:date="2021-03-15T21:30:00Z">
        <w:r w:rsidR="00591B6F">
          <w:rPr>
            <w:color w:val="000000"/>
            <w:sz w:val="20"/>
            <w:lang w:val="en-US"/>
          </w:rPr>
          <w:t xml:space="preserve">either </w:t>
        </w:r>
      </w:ins>
      <w:r w:rsidRPr="00C73BBA">
        <w:rPr>
          <w:color w:val="000000"/>
          <w:sz w:val="20"/>
          <w:lang w:val="en-US"/>
        </w:rPr>
        <w:t>transmitted by</w:t>
      </w:r>
      <w:ins w:id="22" w:author="Cariou, Laurent" w:date="2021-03-15T21:30:00Z">
        <w:r w:rsidR="00591B6F">
          <w:rPr>
            <w:color w:val="000000"/>
            <w:sz w:val="20"/>
            <w:lang w:val="en-US"/>
          </w:rPr>
          <w:t xml:space="preserve"> the first AP</w:t>
        </w:r>
      </w:ins>
      <w:del w:id="23" w:author="Cariou, Laurent" w:date="2021-03-15T21:30:00Z">
        <w:r w:rsidRPr="00C73BBA" w:rsidDel="008841AC">
          <w:rPr>
            <w:color w:val="000000"/>
            <w:sz w:val="20"/>
            <w:lang w:val="en-US"/>
          </w:rPr>
          <w:delText xml:space="preserve"> a first AP affiliated to an AP MLD</w:delText>
        </w:r>
      </w:del>
      <w:ins w:id="24"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 xml:space="preserve">transmitted BSSID in the same multiple BSSID set as the first AP if the first AP corresponds to a </w:t>
      </w:r>
      <w:proofErr w:type="spellStart"/>
      <w:r w:rsidRPr="00C73BBA">
        <w:rPr>
          <w:color w:val="000000"/>
          <w:sz w:val="20"/>
          <w:lang w:val="en-US"/>
        </w:rPr>
        <w:t>nontransmitted</w:t>
      </w:r>
      <w:proofErr w:type="spellEnd"/>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5" w:author="Cariou, Laurent" w:date="2021-03-16T16:54:00Z">
        <w:r w:rsidRPr="00065BF1" w:rsidDel="00472A52">
          <w:rPr>
            <w:color w:val="000000"/>
            <w:sz w:val="20"/>
            <w:lang w:val="en-US"/>
          </w:rPr>
          <w:delText xml:space="preserve">Enhanced </w:delText>
        </w:r>
      </w:del>
      <w:ins w:id="26"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27"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28" w:author="Cariou, Laurent" w:date="2021-03-22T17:36:00Z">
        <w:r w:rsidR="00353E53">
          <w:rPr>
            <w:color w:val="000000"/>
            <w:sz w:val="20"/>
            <w:lang w:val="en-US"/>
          </w:rPr>
          <w:t>for each of the</w:t>
        </w:r>
      </w:ins>
      <w:del w:id="29" w:author="Cariou, Laurent" w:date="2021-03-22T17:36:00Z">
        <w:r w:rsidRPr="00C73BBA" w:rsidDel="00353E53">
          <w:rPr>
            <w:color w:val="000000"/>
            <w:sz w:val="20"/>
            <w:lang w:val="en-US"/>
          </w:rPr>
          <w:delText>if</w:delText>
        </w:r>
      </w:del>
      <w:r w:rsidRPr="00C73BBA">
        <w:rPr>
          <w:color w:val="000000"/>
          <w:sz w:val="20"/>
          <w:lang w:val="en-US"/>
        </w:rPr>
        <w:t xml:space="preserve"> </w:t>
      </w:r>
      <w:del w:id="30" w:author="Cariou, Laurent" w:date="2021-03-16T16:57:00Z">
        <w:r w:rsidRPr="00C73BBA" w:rsidDel="00013D3B">
          <w:rPr>
            <w:color w:val="000000"/>
            <w:sz w:val="20"/>
            <w:lang w:val="en-US"/>
          </w:rPr>
          <w:delText xml:space="preserve">another </w:delText>
        </w:r>
      </w:del>
      <w:ins w:id="31" w:author="Cariou, Laurent" w:date="2021-03-16T16:57:00Z">
        <w:r w:rsidR="00013D3B">
          <w:rPr>
            <w:color w:val="000000"/>
            <w:sz w:val="20"/>
            <w:lang w:val="en-US"/>
          </w:rPr>
          <w:t>o</w:t>
        </w:r>
      </w:ins>
      <w:ins w:id="32" w:author="Cariou, Laurent" w:date="2021-03-16T16:58:00Z">
        <w:r w:rsidR="00EA7C2D">
          <w:rPr>
            <w:color w:val="000000"/>
            <w:sz w:val="20"/>
            <w:lang w:val="en-US"/>
          </w:rPr>
          <w:t>ther</w:t>
        </w:r>
      </w:ins>
      <w:ins w:id="33" w:author="Cariou, Laurent" w:date="2021-03-16T16:57:00Z">
        <w:r w:rsidR="00013D3B" w:rsidRPr="00C73BBA">
          <w:rPr>
            <w:color w:val="000000"/>
            <w:sz w:val="20"/>
            <w:lang w:val="en-US"/>
          </w:rPr>
          <w:t xml:space="preserve"> </w:t>
        </w:r>
      </w:ins>
      <w:r w:rsidRPr="00C73BBA">
        <w:rPr>
          <w:color w:val="000000"/>
          <w:sz w:val="20"/>
          <w:lang w:val="en-US"/>
        </w:rPr>
        <w:t>AP</w:t>
      </w:r>
      <w:ins w:id="34" w:author="Cariou, Laurent" w:date="2021-03-16T16:58:00Z">
        <w:r w:rsidR="00EA7C2D">
          <w:rPr>
            <w:color w:val="000000"/>
            <w:sz w:val="20"/>
            <w:lang w:val="en-US"/>
          </w:rPr>
          <w:t>s</w:t>
        </w:r>
      </w:ins>
      <w:r w:rsidRPr="00C73BBA">
        <w:rPr>
          <w:color w:val="000000"/>
          <w:sz w:val="20"/>
          <w:lang w:val="en-US"/>
        </w:rPr>
        <w:t xml:space="preserve"> </w:t>
      </w:r>
      <w:del w:id="35"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36" w:author="Cariou, Laurent" w:date="2021-03-15T21:31:00Z">
        <w:r w:rsidR="00421B70">
          <w:rPr>
            <w:color w:val="000000"/>
            <w:sz w:val="20"/>
            <w:lang w:val="en-US"/>
          </w:rPr>
          <w:t xml:space="preserve"> </w:t>
        </w:r>
      </w:ins>
      <w:ins w:id="37" w:author="Cariou, Laurent" w:date="2021-03-15T21:32:00Z">
        <w:r w:rsidR="00FB78B3">
          <w:rPr>
            <w:color w:val="000000"/>
            <w:sz w:val="20"/>
            <w:lang w:val="en-US"/>
          </w:rPr>
          <w:t>as the first AP</w:t>
        </w:r>
      </w:ins>
      <w:ins w:id="38" w:author="Cariou, Laurent" w:date="2021-03-16T16:58:00Z">
        <w:r w:rsidR="00EA7C2D">
          <w:rPr>
            <w:color w:val="000000"/>
            <w:sz w:val="20"/>
            <w:lang w:val="en-US"/>
          </w:rPr>
          <w:t xml:space="preserve">, </w:t>
        </w:r>
        <w:r w:rsidR="000140B4">
          <w:rPr>
            <w:color w:val="000000"/>
            <w:sz w:val="20"/>
            <w:lang w:val="en-US"/>
          </w:rPr>
          <w:t>the following applies</w:t>
        </w:r>
      </w:ins>
      <w:ins w:id="39" w:author="Cariou, Laurent" w:date="2021-03-16T16:59:00Z">
        <w:r w:rsidR="004F5CEA">
          <w:rPr>
            <w:color w:val="000000"/>
            <w:sz w:val="20"/>
            <w:lang w:val="en-US"/>
          </w:rPr>
          <w:t xml:space="preserve"> (#2875</w:t>
        </w:r>
      </w:ins>
      <w:ins w:id="40" w:author="Cariou, Laurent" w:date="2021-03-16T18:04:00Z">
        <w:r w:rsidR="0015575E">
          <w:rPr>
            <w:color w:val="000000"/>
            <w:sz w:val="20"/>
            <w:lang w:val="en-US"/>
          </w:rPr>
          <w:t>, #2911</w:t>
        </w:r>
      </w:ins>
      <w:ins w:id="41" w:author="Cariou, Laurent" w:date="2021-03-22T17:36:00Z">
        <w:r w:rsidR="007E6D80">
          <w:rPr>
            <w:color w:val="000000"/>
            <w:sz w:val="20"/>
            <w:lang w:val="en-US"/>
          </w:rPr>
          <w:t>, #1428</w:t>
        </w:r>
      </w:ins>
      <w:ins w:id="42"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in the Beacon frames and Probe Response frames transmitted by the other AP, or transmitted by the transmitted BSSID in the same multiple BSSID set as the other AP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the same element(s) shall be included</w:t>
      </w:r>
      <w:ins w:id="43" w:author="Cariou, Laurent" w:date="2021-03-22T17:43:00Z">
        <w:r w:rsidR="00E94C92">
          <w:rPr>
            <w:color w:val="000000"/>
            <w:sz w:val="20"/>
            <w:lang w:val="en-US"/>
          </w:rPr>
          <w:t xml:space="preserve"> explicitly or through inheritance</w:t>
        </w:r>
      </w:ins>
      <w:ins w:id="44"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5"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46" w:author="Cariou, Laurent" w:date="2021-03-16T18:06:00Z">
        <w:r w:rsidR="00CA128C">
          <w:rPr>
            <w:color w:val="000000"/>
            <w:sz w:val="20"/>
            <w:lang w:val="en-US"/>
          </w:rPr>
          <w:t xml:space="preserve"> </w:t>
        </w:r>
      </w:ins>
      <w:ins w:id="47"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48" w:author="Cariou, Laurent" w:date="2021-03-16T16:54:00Z">
        <w:r w:rsidRPr="00065BF1" w:rsidDel="00411035">
          <w:rPr>
            <w:color w:val="000000"/>
            <w:sz w:val="20"/>
            <w:lang w:val="en-US"/>
          </w:rPr>
          <w:delText xml:space="preserve">Enhanced </w:delText>
        </w:r>
      </w:del>
      <w:ins w:id="49"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0"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 xml:space="preserve">NOTE 1—If the other AP corresponds to a </w:t>
      </w:r>
      <w:proofErr w:type="spellStart"/>
      <w:r w:rsidRPr="00C73BBA">
        <w:rPr>
          <w:color w:val="000000"/>
          <w:sz w:val="18"/>
          <w:szCs w:val="18"/>
          <w:lang w:val="en-US"/>
        </w:rPr>
        <w:t>nontransmitted</w:t>
      </w:r>
      <w:proofErr w:type="spellEnd"/>
      <w:r w:rsidRPr="00C73BBA">
        <w:rPr>
          <w:color w:val="000000"/>
          <w:sz w:val="18"/>
          <w:szCs w:val="18"/>
          <w:lang w:val="en-US"/>
        </w:rPr>
        <w:t xml:space="preserve"> BSSID, the same element(s) for the first AP is included in the per-STA profile corresponding to the first AP in the Basic variant Multi-Link element corresponding to the AP MLD in the </w:t>
      </w:r>
      <w:proofErr w:type="spellStart"/>
      <w:r w:rsidRPr="00C73BBA">
        <w:rPr>
          <w:color w:val="000000"/>
          <w:sz w:val="18"/>
          <w:szCs w:val="18"/>
          <w:lang w:val="en-US"/>
        </w:rPr>
        <w:t>nontransmitted</w:t>
      </w:r>
      <w:proofErr w:type="spellEnd"/>
      <w:r w:rsidRPr="00C73BBA">
        <w:rPr>
          <w:color w:val="000000"/>
          <w:sz w:val="18"/>
          <w:szCs w:val="18"/>
          <w:lang w:val="en-US"/>
        </w:rPr>
        <w:t xml:space="preserve">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1"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2" w:author="Cariou, Laurent" w:date="2021-03-16T16:55:00Z">
        <w:r w:rsidR="00411035">
          <w:rPr>
            <w:color w:val="000000"/>
            <w:sz w:val="20"/>
            <w:lang w:val="en-US"/>
          </w:rPr>
          <w:t>Extended (#2749)</w:t>
        </w:r>
        <w:r w:rsidR="00411035" w:rsidRPr="00065BF1">
          <w:rPr>
            <w:color w:val="000000"/>
            <w:sz w:val="20"/>
            <w:lang w:val="en-US"/>
          </w:rPr>
          <w:t xml:space="preserve"> </w:t>
        </w:r>
      </w:ins>
      <w:del w:id="53"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4" w:author="Cariou, Laurent" w:date="2021-03-16T16:41:00Z">
        <w:r>
          <w:rPr>
            <w:color w:val="000000"/>
            <w:sz w:val="18"/>
            <w:szCs w:val="18"/>
            <w:lang w:val="en-US"/>
          </w:rPr>
          <w:t>NOTE 3</w:t>
        </w:r>
        <w:r w:rsidRPr="00C73BBA">
          <w:rPr>
            <w:color w:val="000000"/>
            <w:sz w:val="18"/>
            <w:szCs w:val="18"/>
            <w:lang w:val="en-US"/>
          </w:rPr>
          <w:t>—</w:t>
        </w:r>
      </w:ins>
      <w:ins w:id="55"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56" w:author="Cariou, Laurent" w:date="2021-03-16T16:44:00Z">
        <w:r w:rsidR="00C14845">
          <w:rPr>
            <w:color w:val="000000"/>
            <w:sz w:val="18"/>
            <w:szCs w:val="18"/>
            <w:lang w:val="en-US"/>
          </w:rPr>
          <w:t xml:space="preserve"> (#1754</w:t>
        </w:r>
      </w:ins>
      <w:ins w:id="57" w:author="Cariou, Laurent" w:date="2021-03-16T16:57:00Z">
        <w:r w:rsidR="00613589">
          <w:rPr>
            <w:color w:val="000000"/>
            <w:sz w:val="18"/>
            <w:szCs w:val="18"/>
            <w:lang w:val="en-US"/>
          </w:rPr>
          <w:t>, #2</w:t>
        </w:r>
        <w:r w:rsidR="00AF0F49">
          <w:rPr>
            <w:color w:val="000000"/>
            <w:sz w:val="18"/>
            <w:szCs w:val="18"/>
            <w:lang w:val="en-US"/>
          </w:rPr>
          <w:t>874</w:t>
        </w:r>
      </w:ins>
      <w:ins w:id="58"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59" w:author="Cariou, Laurent" w:date="2021-03-15T21:42:00Z">
        <w:r w:rsidR="0067191E">
          <w:rPr>
            <w:color w:val="000000"/>
            <w:sz w:val="20"/>
            <w:lang w:val="en-US"/>
          </w:rPr>
          <w:t>Operating Class and Channel Number</w:t>
        </w:r>
      </w:ins>
      <w:ins w:id="60" w:author="Cariou, Laurent" w:date="2021-03-15T21:43:00Z">
        <w:r w:rsidR="0067191E">
          <w:rPr>
            <w:color w:val="000000"/>
            <w:sz w:val="20"/>
            <w:lang w:val="en-US"/>
          </w:rPr>
          <w:t xml:space="preserve"> (#1430)</w:t>
        </w:r>
      </w:ins>
      <w:ins w:id="61" w:author="Cariou, Laurent" w:date="2021-03-15T21:42:00Z">
        <w:r w:rsidR="0067191E">
          <w:rPr>
            <w:color w:val="000000"/>
            <w:sz w:val="20"/>
            <w:lang w:val="en-US"/>
          </w:rPr>
          <w:t xml:space="preserve"> </w:t>
        </w:r>
      </w:ins>
      <w:r w:rsidRPr="00065BF1">
        <w:rPr>
          <w:color w:val="000000"/>
          <w:sz w:val="20"/>
          <w:lang w:val="en-US"/>
        </w:rPr>
        <w:t xml:space="preserve">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before the target switch time to the initial </w:t>
      </w:r>
      <w:proofErr w:type="spellStart"/>
      <w:r w:rsidRPr="00065BF1">
        <w:rPr>
          <w:color w:val="000000"/>
          <w:sz w:val="20"/>
          <w:lang w:val="en-US"/>
        </w:rPr>
        <w:t>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w:t>
      </w:r>
      <w:proofErr w:type="spellEnd"/>
      <w:r w:rsidRPr="00065BF1">
        <w:rPr>
          <w:color w:val="000000"/>
          <w:sz w:val="20"/>
          <w:lang w:val="en-US"/>
        </w:rPr>
        <w:t>/channel,</w:t>
      </w:r>
    </w:p>
    <w:p w14:paraId="252EC379" w14:textId="7F2BF72C" w:rsidR="00C73BBA" w:rsidRPr="004B383B" w:rsidRDefault="00C73BBA" w:rsidP="006D6677">
      <w:pPr>
        <w:pStyle w:val="ListParagraph"/>
        <w:numPr>
          <w:ilvl w:val="0"/>
          <w:numId w:val="62"/>
        </w:numPr>
        <w:ind w:left="630"/>
        <w:rPr>
          <w:ins w:id="62" w:author="Cariou, Laurent" w:date="2021-03-16T18:25:00Z"/>
          <w:b/>
          <w:sz w:val="20"/>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1)</w:t>
        </w:r>
      </w:ins>
      <w:ins w:id="65"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w:t>
      </w:r>
      <w:proofErr w:type="spellStart"/>
      <w:r w:rsidR="00693FB8" w:rsidRPr="00065BF1">
        <w:rPr>
          <w:color w:val="000000"/>
          <w:sz w:val="20"/>
          <w:lang w:val="en-US"/>
        </w:rPr>
        <w:t>nontransmitted</w:t>
      </w:r>
      <w:proofErr w:type="spellEnd"/>
      <w:r w:rsidR="00693FB8" w:rsidRPr="00065BF1">
        <w:rPr>
          <w:color w:val="000000"/>
          <w:sz w:val="20"/>
          <w:lang w:val="en-US"/>
        </w:rPr>
        <w:t xml:space="preserve"> BSSID) </w:t>
      </w:r>
      <w:ins w:id="66" w:author="Cariou, Laurent" w:date="2021-03-16T18:22:00Z">
        <w:r w:rsidR="008F33EC">
          <w:rPr>
            <w:color w:val="000000"/>
            <w:sz w:val="20"/>
            <w:lang w:val="en-US"/>
          </w:rPr>
          <w:t xml:space="preserve">at or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67" w:author="Cariou, Laurent" w:date="2021-03-16T20:40:00Z"/>
          <w:highlight w:val="yellow"/>
        </w:rPr>
      </w:pPr>
    </w:p>
    <w:p w14:paraId="49F24452" w14:textId="5B273183" w:rsidR="005D177D" w:rsidRPr="00DF28F8" w:rsidRDefault="00DF28F8" w:rsidP="00CB459A">
      <w:pPr>
        <w:rPr>
          <w:ins w:id="68" w:author="Cariou, Laurent" w:date="2021-03-16T20:40:00Z"/>
          <w:sz w:val="20"/>
          <w:szCs w:val="18"/>
        </w:rPr>
      </w:pPr>
      <w:ins w:id="69" w:author="Cariou, Laurent" w:date="2021-03-16T20:40:00Z">
        <w:r>
          <w:rPr>
            <w:sz w:val="20"/>
            <w:szCs w:val="18"/>
          </w:rPr>
          <w:t xml:space="preserve">An EHT AP shall follow the rules </w:t>
        </w:r>
      </w:ins>
      <w:ins w:id="70" w:author="Cariou, Laurent" w:date="2021-03-16T20:41:00Z">
        <w:r>
          <w:rPr>
            <w:sz w:val="20"/>
            <w:szCs w:val="18"/>
          </w:rPr>
          <w:t>defined in 9</w:t>
        </w:r>
        <w:r w:rsidRPr="00DF28F8">
          <w:rPr>
            <w:sz w:val="20"/>
            <w:szCs w:val="18"/>
          </w:rPr>
          <w:t>.4.2.22 Quiet element</w:t>
        </w:r>
        <w:r>
          <w:rPr>
            <w:sz w:val="20"/>
            <w:szCs w:val="18"/>
          </w:rPr>
          <w:t xml:space="preserve"> to set the </w:t>
        </w:r>
        <w:r w:rsidR="00A9081E">
          <w:rPr>
            <w:sz w:val="20"/>
            <w:szCs w:val="18"/>
          </w:rPr>
          <w:t>fields in the quiet element</w:t>
        </w:r>
      </w:ins>
      <w:ins w:id="71" w:author="Cariou, Laurent" w:date="2021-03-16T20:42:00Z">
        <w:r w:rsidR="00A9081E">
          <w:rPr>
            <w:sz w:val="20"/>
            <w:szCs w:val="18"/>
          </w:rPr>
          <w:t xml:space="preserve"> and shall not define quiet intervals that would lead to the use of a value higher than 127</w:t>
        </w:r>
        <w:r w:rsidR="002F6959">
          <w:rPr>
            <w:sz w:val="20"/>
            <w:szCs w:val="18"/>
          </w:rPr>
          <w:t xml:space="preserve"> in the Quiet Count field.</w:t>
        </w:r>
      </w:ins>
      <w:ins w:id="72" w:author="Cariou, Laurent" w:date="2021-03-16T20:44:00Z">
        <w:r w:rsidR="00D4553F">
          <w:rPr>
            <w:sz w:val="20"/>
            <w:szCs w:val="18"/>
          </w:rPr>
          <w:t xml:space="preserve"> (#2132, #2166)</w:t>
        </w:r>
      </w:ins>
    </w:p>
    <w:p w14:paraId="4B1F78CA" w14:textId="162EB22F" w:rsidR="005D177D" w:rsidRDefault="00D4553F" w:rsidP="00CB459A">
      <w:pPr>
        <w:rPr>
          <w:highlight w:val="yellow"/>
        </w:rPr>
      </w:pPr>
      <w:ins w:id="73" w:author="Cariou, Laurent" w:date="2021-03-16T20:44:00Z">
        <w:r>
          <w:rPr>
            <w:highlight w:val="yellow"/>
          </w:rPr>
          <w:t xml:space="preserve"> </w:t>
        </w:r>
      </w:ins>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74" w:author="Cariou, Laurent" w:date="2021-03-16T18:55:00Z">
        <w:r w:rsidR="0071619B">
          <w:t>(#1074)</w:t>
        </w:r>
      </w:ins>
    </w:p>
    <w:p w14:paraId="29920EC3" w14:textId="77777777" w:rsidR="00CB459A" w:rsidRDefault="00CB459A" w:rsidP="004B383B">
      <w:pPr>
        <w:rPr>
          <w:ins w:id="75" w:author="Cariou, Laurent" w:date="2021-03-16T18:25:00Z"/>
          <w:b/>
          <w:sz w:val="20"/>
        </w:rPr>
      </w:pPr>
    </w:p>
    <w:p w14:paraId="35A8F1F4" w14:textId="3455FFCF" w:rsidR="004B383B" w:rsidRDefault="004B383B" w:rsidP="004B383B">
      <w:pPr>
        <w:rPr>
          <w:ins w:id="76" w:author="Cariou, Laurent" w:date="2021-03-16T18:25:00Z"/>
          <w:b/>
          <w:sz w:val="20"/>
        </w:rPr>
      </w:pPr>
    </w:p>
    <w:p w14:paraId="3774EBFD" w14:textId="390E7E4C"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xml:space="preserve">) shall includ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lastRenderedPageBreak/>
        <w:t>end of changes</w:t>
      </w:r>
    </w:p>
    <w:p w14:paraId="4C889BD7" w14:textId="58C7EC1D" w:rsidR="006A56F8" w:rsidRDefault="006A56F8" w:rsidP="004B383B">
      <w:pPr>
        <w:rPr>
          <w:ins w:id="77" w:author="Cariou, Laurent" w:date="2021-03-16T20:16:00Z"/>
          <w:bCs/>
          <w:sz w:val="20"/>
        </w:rPr>
      </w:pPr>
    </w:p>
    <w:p w14:paraId="08B9E7C9" w14:textId="5EFDB5ED" w:rsidR="005B262A" w:rsidRDefault="005B262A" w:rsidP="004B383B">
      <w:pPr>
        <w:rPr>
          <w:ins w:id="78" w:author="Cariou, Laurent" w:date="2021-03-16T20:16:00Z"/>
          <w:bCs/>
          <w:sz w:val="20"/>
        </w:rPr>
      </w:pPr>
    </w:p>
    <w:p w14:paraId="180B24B4" w14:textId="6C3BF9BA" w:rsidR="008A76AB" w:rsidRDefault="008A76AB" w:rsidP="008A76AB">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9" w:author="Cariou, Laurent" w:date="2021-03-23T16:18:00Z">
        <w:r w:rsidR="00005149">
          <w:t>#1073</w:t>
        </w:r>
      </w:ins>
      <w:r>
        <w:t>)</w:t>
      </w:r>
    </w:p>
    <w:p w14:paraId="46392FDF" w14:textId="4F441792" w:rsidR="005B262A" w:rsidRDefault="005B262A" w:rsidP="004B383B">
      <w:pPr>
        <w:rPr>
          <w:ins w:id="80" w:author="Cariou, Laurent" w:date="2021-03-23T16:14:00Z"/>
          <w:bCs/>
          <w:sz w:val="20"/>
        </w:rPr>
      </w:pPr>
    </w:p>
    <w:p w14:paraId="024914E8" w14:textId="45AB494F" w:rsidR="008A76AB" w:rsidRDefault="008A76AB" w:rsidP="004B383B">
      <w:pPr>
        <w:rPr>
          <w:ins w:id="81" w:author="Cariou, Laurent" w:date="2021-03-23T16:14:00Z"/>
          <w:bCs/>
          <w:sz w:val="20"/>
        </w:rPr>
      </w:pPr>
    </w:p>
    <w:p w14:paraId="57283610" w14:textId="2B6DA020" w:rsidR="007A5F53" w:rsidRDefault="007A5F53" w:rsidP="004B383B">
      <w:r>
        <w:object w:dxaOrig="8311" w:dyaOrig="9166" w14:anchorId="4B027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58.25pt" o:ole="">
            <v:imagedata r:id="rId8" o:title=""/>
          </v:shape>
          <o:OLEObject Type="Embed" ProgID="Visio.Drawing.15" ShapeID="_x0000_i1025" DrawAspect="Content" ObjectID="_1678022242" r:id="rId9"/>
        </w:object>
      </w:r>
    </w:p>
    <w:p w14:paraId="27A4BC40" w14:textId="5A6F204A" w:rsidR="007A5F53" w:rsidRDefault="007A5F53" w:rsidP="004B383B">
      <w:pPr>
        <w:rPr>
          <w:bCs/>
          <w:sz w:val="20"/>
        </w:rPr>
      </w:pPr>
      <w:r>
        <w:t xml:space="preserve">Figure </w:t>
      </w:r>
      <w:r w:rsidR="00D91C45">
        <w:t xml:space="preserve">xxx – Example of </w:t>
      </w:r>
      <w:r w:rsidR="006929C1">
        <w:t xml:space="preserve">operation when </w:t>
      </w:r>
      <w:r w:rsidR="00005149">
        <w:t>q</w:t>
      </w:r>
      <w:r w:rsidR="007A66E2">
        <w:t xml:space="preserve">uiet </w:t>
      </w:r>
      <w:r w:rsidR="00005149">
        <w:t>i</w:t>
      </w:r>
      <w:r w:rsidR="007A66E2">
        <w:t>nterval</w:t>
      </w:r>
      <w:r w:rsidR="00005149">
        <w:t>s</w:t>
      </w:r>
      <w:r w:rsidR="007A66E2">
        <w:t xml:space="preserve"> </w:t>
      </w:r>
      <w:r w:rsidR="00005149">
        <w:t>are</w:t>
      </w:r>
      <w:r w:rsidR="007A66E2">
        <w:t xml:space="preserve"> defined on Link 1 and advertised on link 1 and link 2 by APs </w:t>
      </w:r>
      <w:r w:rsidR="00005149">
        <w:t xml:space="preserve">affiliated with the same </w:t>
      </w:r>
      <w:r w:rsidR="007A66E2">
        <w:t>AP MLD.</w:t>
      </w:r>
    </w:p>
    <w:p w14:paraId="7C12A6E3" w14:textId="72995EA7" w:rsidR="005B262A" w:rsidRDefault="005B262A"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82"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t>9.4.2.22 Quiet element</w:t>
      </w:r>
    </w:p>
    <w:p w14:paraId="3C2ABF7F" w14:textId="7F9B73DF" w:rsidR="005549C7" w:rsidRPr="00DF28F8" w:rsidRDefault="005549C7" w:rsidP="005549C7">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83"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84" w:author="Cariou, Laurent" w:date="2021-03-16T20:34:00Z"/>
          <w:rFonts w:ascii="Times New Roman" w:hAnsi="Times New Roman" w:cs="Times New Roman"/>
          <w:sz w:val="20"/>
          <w:szCs w:val="20"/>
        </w:rPr>
      </w:pPr>
      <w:ins w:id="85" w:author="Cariou, Laurent" w:date="2021-03-16T20:32:00Z">
        <w:r w:rsidRPr="00DF28F8">
          <w:rPr>
            <w:rFonts w:ascii="Times New Roman" w:hAnsi="Times New Roman" w:cs="Times New Roman"/>
            <w:sz w:val="20"/>
            <w:szCs w:val="20"/>
          </w:rPr>
          <w:t xml:space="preserve">For a non-EHT AP, </w:t>
        </w:r>
      </w:ins>
      <w:del w:id="86" w:author="Cariou, Laurent" w:date="2021-03-16T20:32:00Z">
        <w:r w:rsidR="00351319" w:rsidRPr="00DF28F8" w:rsidDel="005238F5">
          <w:rPr>
            <w:rFonts w:ascii="Times New Roman" w:hAnsi="Times New Roman" w:cs="Times New Roman"/>
            <w:sz w:val="20"/>
            <w:szCs w:val="20"/>
          </w:rPr>
          <w:delText xml:space="preserve">The </w:delText>
        </w:r>
      </w:del>
      <w:ins w:id="87"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w:t>
      </w:r>
      <w:proofErr w:type="gramStart"/>
      <w:r w:rsidR="00351319" w:rsidRPr="00DF28F8">
        <w:rPr>
          <w:rFonts w:ascii="Times New Roman" w:hAnsi="Times New Roman" w:cs="Times New Roman"/>
          <w:sz w:val="20"/>
          <w:szCs w:val="20"/>
        </w:rPr>
        <w:t>2472)The</w:t>
      </w:r>
      <w:proofErr w:type="gramEnd"/>
      <w:r w:rsidR="00351319" w:rsidRPr="00DF28F8">
        <w:rPr>
          <w:rFonts w:ascii="Times New Roman" w:hAnsi="Times New Roman" w:cs="Times New Roman"/>
          <w:sz w:val="20"/>
          <w:szCs w:val="20"/>
        </w:rPr>
        <w:t xml:space="preserve"> value of 0 is reserved.</w:t>
      </w:r>
      <w:r w:rsidR="00833812" w:rsidRPr="00DF28F8">
        <w:rPr>
          <w:rFonts w:ascii="Times New Roman" w:hAnsi="Times New Roman" w:cs="Times New Roman"/>
          <w:sz w:val="20"/>
          <w:szCs w:val="20"/>
        </w:rPr>
        <w:t xml:space="preserve"> </w:t>
      </w:r>
      <w:ins w:id="88" w:author="Cariou, Laurent" w:date="2021-03-16T20:33:00Z">
        <w:r w:rsidRPr="00DF28F8">
          <w:rPr>
            <w:rFonts w:ascii="Times New Roman" w:hAnsi="Times New Roman" w:cs="Times New Roman"/>
            <w:sz w:val="20"/>
            <w:szCs w:val="20"/>
          </w:rPr>
          <w:t>For an EHT AP</w:t>
        </w:r>
      </w:ins>
      <w:ins w:id="89"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90" w:author="Cariou, Laurent" w:date="2021-03-16T20:34:00Z"/>
          <w:rFonts w:ascii="Times New Roman" w:hAnsi="Times New Roman" w:cs="Times New Roman"/>
          <w:sz w:val="20"/>
          <w:szCs w:val="20"/>
        </w:rPr>
      </w:pPr>
      <w:ins w:id="91"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92"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93"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94" w:author="Cariou, Laurent" w:date="2021-03-16T20:37:00Z">
        <w:r w:rsidRPr="00DF28F8">
          <w:rPr>
            <w:rFonts w:ascii="Times New Roman" w:hAnsi="Times New Roman" w:cs="Times New Roman"/>
            <w:sz w:val="20"/>
            <w:szCs w:val="20"/>
          </w:rPr>
          <w:t xml:space="preserve">the Quiet Count field minus 127 is </w:t>
        </w:r>
      </w:ins>
      <w:ins w:id="95" w:author="Cariou, Laurent" w:date="2021-03-16T20:36:00Z">
        <w:r w:rsidR="00C2593E" w:rsidRPr="00DF28F8">
          <w:rPr>
            <w:rFonts w:ascii="Times New Roman" w:hAnsi="Times New Roman" w:cs="Times New Roman"/>
            <w:sz w:val="20"/>
            <w:szCs w:val="20"/>
          </w:rPr>
          <w:t>e</w:t>
        </w:r>
      </w:ins>
      <w:ins w:id="96" w:author="Cariou, Laurent" w:date="2021-03-16T20:34:00Z">
        <w:r w:rsidR="006E7D21" w:rsidRPr="00DF28F8">
          <w:rPr>
            <w:rFonts w:ascii="Times New Roman" w:hAnsi="Times New Roman" w:cs="Times New Roman"/>
            <w:sz w:val="20"/>
            <w:szCs w:val="20"/>
          </w:rPr>
          <w:t>qual to</w:t>
        </w:r>
      </w:ins>
      <w:ins w:id="97" w:author="Cariou, Laurent" w:date="2021-03-16T20:37:00Z">
        <w:r w:rsidRPr="00DF28F8">
          <w:rPr>
            <w:rFonts w:ascii="Times New Roman" w:hAnsi="Times New Roman" w:cs="Times New Roman"/>
            <w:sz w:val="20"/>
            <w:szCs w:val="20"/>
          </w:rPr>
          <w:t xml:space="preserve"> the </w:t>
        </w:r>
      </w:ins>
      <w:ins w:id="98" w:author="Cariou, Laurent" w:date="2021-03-16T20:34:00Z">
        <w:r w:rsidR="006E7D21" w:rsidRPr="00DF28F8">
          <w:rPr>
            <w:rFonts w:ascii="Times New Roman" w:hAnsi="Times New Roman" w:cs="Times New Roman"/>
            <w:sz w:val="20"/>
            <w:szCs w:val="20"/>
          </w:rPr>
          <w:t>number of TBTTs</w:t>
        </w:r>
      </w:ins>
      <w:ins w:id="99" w:author="Cariou, Laurent" w:date="2021-03-16T20:37:00Z">
        <w:r w:rsidRPr="00DF28F8">
          <w:rPr>
            <w:rFonts w:ascii="Times New Roman" w:hAnsi="Times New Roman" w:cs="Times New Roman"/>
            <w:sz w:val="20"/>
            <w:szCs w:val="20"/>
          </w:rPr>
          <w:t xml:space="preserve"> in the past</w:t>
        </w:r>
      </w:ins>
      <w:ins w:id="100" w:author="Cariou, Laurent" w:date="2021-03-16T20:35:00Z">
        <w:r w:rsidR="00315738" w:rsidRPr="00DF28F8">
          <w:rPr>
            <w:rFonts w:ascii="Times New Roman" w:hAnsi="Times New Roman" w:cs="Times New Roman"/>
            <w:sz w:val="20"/>
            <w:szCs w:val="20"/>
          </w:rPr>
          <w:t xml:space="preserve"> </w:t>
        </w:r>
      </w:ins>
      <w:ins w:id="101" w:author="Cariou, Laurent" w:date="2021-03-16T20:38:00Z">
        <w:r w:rsidR="00285CAD" w:rsidRPr="00DF28F8">
          <w:rPr>
            <w:rFonts w:ascii="Times New Roman" w:hAnsi="Times New Roman" w:cs="Times New Roman"/>
            <w:sz w:val="20"/>
            <w:szCs w:val="20"/>
          </w:rPr>
          <w:t>to reach</w:t>
        </w:r>
      </w:ins>
      <w:ins w:id="102" w:author="Cariou, Laurent" w:date="2021-03-16T20:35:00Z">
        <w:r w:rsidR="00315738" w:rsidRPr="00DF28F8">
          <w:rPr>
            <w:rFonts w:ascii="Times New Roman" w:hAnsi="Times New Roman" w:cs="Times New Roman"/>
            <w:sz w:val="20"/>
            <w:szCs w:val="20"/>
          </w:rPr>
          <w:t xml:space="preserve"> the beacon interval during which </w:t>
        </w:r>
      </w:ins>
      <w:ins w:id="103" w:author="Cariou, Laurent" w:date="2021-03-16T20:38:00Z">
        <w:r w:rsidR="00285CAD" w:rsidRPr="00DF28F8">
          <w:rPr>
            <w:rFonts w:ascii="Times New Roman" w:hAnsi="Times New Roman" w:cs="Times New Roman"/>
            <w:sz w:val="20"/>
            <w:szCs w:val="20"/>
          </w:rPr>
          <w:t>the</w:t>
        </w:r>
      </w:ins>
      <w:ins w:id="104"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71124CB4" w:rsidR="00351319" w:rsidRDefault="00351319" w:rsidP="00351319">
      <w:pPr>
        <w:pStyle w:val="N1"/>
        <w:ind w:left="0"/>
        <w:rPr>
          <w:ins w:id="105" w:author="Cariou, Laurent" w:date="2021-03-16T20:47:00Z"/>
        </w:rPr>
      </w:pPr>
    </w:p>
    <w:p w14:paraId="63C8692B" w14:textId="77777777" w:rsidR="00730F3E" w:rsidRDefault="00730F3E" w:rsidP="00730F3E">
      <w:pPr>
        <w:rPr>
          <w:b/>
          <w:sz w:val="20"/>
        </w:rPr>
      </w:pPr>
      <w:r w:rsidRPr="005B262A">
        <w:rPr>
          <w:highlight w:val="yellow"/>
        </w:rPr>
        <w:t>end of changes</w:t>
      </w:r>
    </w:p>
    <w:p w14:paraId="66158CD3" w14:textId="77777777" w:rsidR="00730F3E" w:rsidRPr="005B262A" w:rsidRDefault="00730F3E" w:rsidP="00351319">
      <w:pPr>
        <w:pStyle w:val="N1"/>
        <w:ind w:left="0"/>
      </w:pPr>
    </w:p>
    <w:sectPr w:rsidR="00730F3E" w:rsidRPr="005B262A" w:rsidSect="00AE613E">
      <w:headerReference w:type="default" r:id="rId10"/>
      <w:footerReference w:type="default" r:id="rId11"/>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6CFDEA" w14:textId="77777777" w:rsidR="00D84515" w:rsidRDefault="00D84515">
      <w:r>
        <w:separator/>
      </w:r>
    </w:p>
  </w:endnote>
  <w:endnote w:type="continuationSeparator" w:id="0">
    <w:p w14:paraId="2FC62E4D" w14:textId="77777777" w:rsidR="00D84515" w:rsidRDefault="00D84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919EE0" w14:textId="77777777" w:rsidR="00D84515" w:rsidRDefault="00D84515">
      <w:r>
        <w:separator/>
      </w:r>
    </w:p>
  </w:footnote>
  <w:footnote w:type="continuationSeparator" w:id="0">
    <w:p w14:paraId="397DFDE5" w14:textId="77777777" w:rsidR="00D84515" w:rsidRDefault="00D845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6C64819E"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747475">
      <w:rPr>
        <w:noProof/>
      </w:rPr>
      <w:t>March 2021</w:t>
    </w:r>
    <w:r>
      <w:fldChar w:fldCharType="end"/>
    </w:r>
    <w:r>
      <w:tab/>
    </w:r>
    <w:r>
      <w:tab/>
    </w:r>
    <w:r w:rsidR="00747475">
      <w:fldChar w:fldCharType="begin"/>
    </w:r>
    <w:r w:rsidR="00747475">
      <w:instrText xml:space="preserve"> TITLE  \* MERGEFORMAT </w:instrText>
    </w:r>
    <w:r w:rsidR="00747475">
      <w:fldChar w:fldCharType="separate"/>
    </w:r>
    <w:r>
      <w:t>doc.: IEEE 802.11-20/</w:t>
    </w:r>
    <w:r w:rsidR="005720F1">
      <w:t>0481</w:t>
    </w:r>
    <w:r>
      <w:t>r</w:t>
    </w:r>
    <w:r w:rsidR="00747475">
      <w:fldChar w:fldCharType="end"/>
    </w:r>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A45"/>
    <w:rsid w:val="0020642D"/>
    <w:rsid w:val="002071F4"/>
    <w:rsid w:val="002079B3"/>
    <w:rsid w:val="00210200"/>
    <w:rsid w:val="0021035F"/>
    <w:rsid w:val="00210E83"/>
    <w:rsid w:val="00212A9C"/>
    <w:rsid w:val="00212F97"/>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6B89"/>
    <w:rsid w:val="002410DA"/>
    <w:rsid w:val="0024174B"/>
    <w:rsid w:val="00243789"/>
    <w:rsid w:val="00244006"/>
    <w:rsid w:val="00244CEA"/>
    <w:rsid w:val="0024525A"/>
    <w:rsid w:val="00245E73"/>
    <w:rsid w:val="00246554"/>
    <w:rsid w:val="00246AC0"/>
    <w:rsid w:val="002470FD"/>
    <w:rsid w:val="00250605"/>
    <w:rsid w:val="00250CF0"/>
    <w:rsid w:val="00251361"/>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42595"/>
    <w:rsid w:val="00051B4D"/>
    <w:rsid w:val="00056D1D"/>
    <w:rsid w:val="000B354C"/>
    <w:rsid w:val="000D2C4C"/>
    <w:rsid w:val="000E06BA"/>
    <w:rsid w:val="00127139"/>
    <w:rsid w:val="001353F4"/>
    <w:rsid w:val="00146105"/>
    <w:rsid w:val="001C3556"/>
    <w:rsid w:val="001C552A"/>
    <w:rsid w:val="001D6612"/>
    <w:rsid w:val="001F1B74"/>
    <w:rsid w:val="001F3DFE"/>
    <w:rsid w:val="00242423"/>
    <w:rsid w:val="002521B3"/>
    <w:rsid w:val="002A79A0"/>
    <w:rsid w:val="002B22F3"/>
    <w:rsid w:val="00323758"/>
    <w:rsid w:val="00417C1F"/>
    <w:rsid w:val="004266B4"/>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01</TotalTime>
  <Pages>11</Pages>
  <Words>3274</Words>
  <Characters>16542</Characters>
  <Application>Microsoft Office Word</Application>
  <DocSecurity>0</DocSecurity>
  <Lines>137</Lines>
  <Paragraphs>39</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19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113</cp:revision>
  <cp:lastPrinted>2014-09-06T00:13:00Z</cp:lastPrinted>
  <dcterms:created xsi:type="dcterms:W3CDTF">2021-03-15T19:52:00Z</dcterms:created>
  <dcterms:modified xsi:type="dcterms:W3CDTF">2021-03-23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